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9B09EE">
      <w:pPr>
        <w:pStyle w:val="1"/>
        <w:numPr>
          <w:ilvl w:val="0"/>
          <w:numId w:val="30"/>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9B09EE">
      <w:pPr>
        <w:pStyle w:val="1"/>
        <w:numPr>
          <w:ilvl w:val="0"/>
          <w:numId w:val="30"/>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101BFD"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lastRenderedPageBreak/>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77777777" w:rsidR="00101BFD" w:rsidRDefault="00101BFD"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hint="eastAsia"/>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bookmarkStart w:id="0" w:name="_GoBack"/>
      <w:bookmarkEnd w:id="0"/>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Pr="00BD2C9B" w:rsidRDefault="0011094A" w:rsidP="00E33D44">
      <w:pPr>
        <w:ind w:firstLineChars="202" w:firstLine="424"/>
        <w:rPr>
          <w:rFonts w:hint="eastAsia"/>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101BFD" w:rsidP="006949AE">
      <w:hyperlink r:id="rId11"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2" o:title=""/>
          </v:shape>
          <o:OLEObject Type="Embed" ProgID="Visio.Drawing.15" ShapeID="_x0000_i1025" DrawAspect="Content" ObjectID="_1582744843" r:id="rId13"/>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lastRenderedPageBreak/>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
            <w:r w:rsidR="007D6895">
              <w:rPr>
                <w:rStyle w:val="aa"/>
                <w:rFonts w:asciiTheme="minorHAnsi" w:eastAsiaTheme="minorEastAsia" w:hAnsiTheme="minorHAnsi" w:cstheme="minorBidi"/>
                <w:kern w:val="2"/>
              </w:rPr>
              <w:commentReference w:id="1"/>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2"/>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2"/>
      <w:r>
        <w:rPr>
          <w:rStyle w:val="aa"/>
        </w:rPr>
        <w:commentReference w:id="2"/>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7"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3"/>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3"/>
      <w:r>
        <w:rPr>
          <w:rStyle w:val="aa"/>
        </w:rPr>
        <w:commentReference w:id="3"/>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9"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1"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101BFD" w:rsidP="00F64768">
      <w:pPr>
        <w:pStyle w:val="3"/>
      </w:pPr>
      <w:hyperlink r:id="rId22"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4"/>
      <w:r w:rsidRPr="00FD71F6">
        <w:rPr>
          <w:rFonts w:asciiTheme="minorEastAsia" w:hAnsiTheme="minorEastAsia"/>
        </w:rPr>
        <w:t>时需要指定WRITE_S</w:t>
      </w:r>
      <w:commentRangeStart w:id="5"/>
      <w:r w:rsidRPr="00FD71F6">
        <w:rPr>
          <w:rFonts w:asciiTheme="minorEastAsia" w:hAnsiTheme="minorEastAsia"/>
        </w:rPr>
        <w:t>ETTINGS权限。</w:t>
      </w:r>
      <w:commentRangeEnd w:id="4"/>
      <w:r w:rsidR="005006B3">
        <w:rPr>
          <w:rStyle w:val="aa"/>
        </w:rPr>
        <w:commentReference w:id="4"/>
      </w:r>
      <w:commentRangeEnd w:id="5"/>
      <w:r w:rsidR="005006B3">
        <w:rPr>
          <w:rStyle w:val="aa"/>
        </w:rPr>
        <w:commentReference w:id="5"/>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Default="006249E3" w:rsidP="006249E3">
      <w:pPr>
        <w:rPr>
          <w:rStyle w:val="HTML0"/>
          <w:rFonts w:ascii="Courier New" w:hAnsi="Courier New" w:cs="Courier New"/>
          <w:color w:val="333333"/>
        </w:rPr>
      </w:pPr>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5EDF178A" w14:textId="77777777" w:rsidR="002A78C8" w:rsidRPr="00CA441A" w:rsidRDefault="002A78C8" w:rsidP="006249E3"/>
    <w:p w14:paraId="34544A84" w14:textId="77777777" w:rsidR="002A78C8" w:rsidRDefault="002A78C8" w:rsidP="002A78C8">
      <w:r>
        <w:t>root@gl300k:/ # settings put secure icon_blacklist ethernet</w:t>
      </w:r>
    </w:p>
    <w:p w14:paraId="20BB87EA" w14:textId="77777777" w:rsidR="002A78C8" w:rsidRDefault="002A78C8" w:rsidP="002A78C8">
      <w:r>
        <w:t>root@gl300k:/ # settings  get secure icon_blacklist</w:t>
      </w:r>
    </w:p>
    <w:p w14:paraId="3681F2CA" w14:textId="5559ED4E" w:rsidR="006249E3" w:rsidRPr="00CA441A" w:rsidRDefault="002A78C8" w:rsidP="002A78C8">
      <w:r>
        <w:t>ethernet</w:t>
      </w:r>
    </w:p>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101BFD" w:rsidP="00DF1F75">
      <w:pPr>
        <w:rPr>
          <w:rStyle w:val="a9"/>
          <w:rFonts w:ascii="微软雅黑" w:hAnsi="微软雅黑"/>
          <w:b/>
          <w:bCs/>
          <w:color w:val="000000"/>
          <w:sz w:val="27"/>
          <w:szCs w:val="27"/>
          <w:shd w:val="clear" w:color="auto" w:fill="FFFFFF"/>
        </w:rPr>
      </w:pPr>
      <w:hyperlink r:id="rId24"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101BFD" w:rsidP="00DF1F75">
      <w:hyperlink r:id="rId25"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6"/>
      <w:r w:rsidRPr="00416C83">
        <w:rPr>
          <w:rFonts w:hint="eastAsia"/>
        </w:rPr>
        <w:t>/res/xml/dashboard_categories</w:t>
      </w:r>
      <w:commentRangeEnd w:id="6"/>
      <w:r w:rsidR="00471D27">
        <w:rPr>
          <w:rStyle w:val="aa"/>
        </w:rPr>
        <w:commentReference w:id="6"/>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lastRenderedPageBreak/>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7"/>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7"/>
      <w:r>
        <w:rPr>
          <w:rStyle w:val="aa"/>
        </w:rPr>
        <w:commentReference w:id="7"/>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r>
            <w:r w:rsidRPr="00685388">
              <w:rPr>
                <w:rFonts w:ascii="宋体" w:eastAsia="宋体" w:hAnsi="宋体" w:cs="宋体" w:hint="eastAsia"/>
                <w:i/>
                <w:iCs/>
                <w:color w:val="808080"/>
                <w:kern w:val="0"/>
                <w:sz w:val="18"/>
                <w:szCs w:val="18"/>
              </w:rPr>
              <w:lastRenderedPageBreak/>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8" w:name="t2"/>
      <w:bookmarkEnd w:id="8"/>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8"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9"/>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9"/>
      <w:r w:rsidR="002F137D">
        <w:rPr>
          <w:rStyle w:val="aa"/>
        </w:rPr>
        <w:commentReference w:id="9"/>
      </w:r>
      <w:r>
        <w:rPr>
          <w:rFonts w:ascii="Consolas" w:hAnsi="Consolas" w:cs="Consolas"/>
          <w:color w:val="000000"/>
          <w:sz w:val="18"/>
          <w:szCs w:val="18"/>
          <w:bdr w:val="none" w:sz="0" w:space="0" w:color="auto" w:frame="1"/>
        </w:rPr>
        <w:t>, defaultVal) != 0);  </w:t>
      </w:r>
    </w:p>
    <w:p w14:paraId="63F26F22"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0" w:name="t4"/>
      <w:bookmarkEnd w:id="10"/>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9"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30"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9B09EE">
      <w:pPr>
        <w:widowControl/>
        <w:numPr>
          <w:ilvl w:val="0"/>
          <w:numId w:val="25"/>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1"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2"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9B09EE">
      <w:pPr>
        <w:widowControl/>
        <w:numPr>
          <w:ilvl w:val="0"/>
          <w:numId w:val="2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4"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9B09EE">
      <w:pPr>
        <w:widowControl/>
        <w:numPr>
          <w:ilvl w:val="0"/>
          <w:numId w:val="2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9B09EE">
      <w:pPr>
        <w:widowControl/>
        <w:numPr>
          <w:ilvl w:val="0"/>
          <w:numId w:val="27"/>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1" w:name="t5"/>
      <w:bookmarkEnd w:id="11"/>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5"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6"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8"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lastRenderedPageBreak/>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lastRenderedPageBreak/>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39" w:tgtFrame="_blank" w:history="1">
        <w:r>
          <w:rPr>
            <w:rStyle w:val="a9"/>
          </w:rPr>
          <w:t>http://blog.csdn.net/aikongmeng/article/details/44748841</w:t>
        </w:r>
      </w:hyperlink>
    </w:p>
    <w:p w14:paraId="55E71C83" w14:textId="77777777" w:rsidR="00B32CC6" w:rsidRPr="00B32CC6" w:rsidRDefault="00B32CC6"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90CD584" w14:textId="77777777" w:rsidR="00EA0D8D" w:rsidRDefault="00EA0D8D" w:rsidP="00EA0D8D">
      <w:pPr>
        <w:rPr>
          <w:rStyle w:val="a9"/>
        </w:rPr>
      </w:pP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31B6B">
      <w:pPr>
        <w:pStyle w:val="1"/>
        <w:numPr>
          <w:ilvl w:val="0"/>
          <w:numId w:val="41"/>
        </w:numPr>
      </w:pPr>
      <w:r>
        <w:lastRenderedPageBreak/>
        <w:t>A</w:t>
      </w:r>
      <w:r>
        <w:rPr>
          <w:rFonts w:hint="eastAsia"/>
        </w:rPr>
        <w:t>pi</w:t>
      </w:r>
    </w:p>
    <w:p w14:paraId="3C29CE3A" w14:textId="77777777" w:rsidR="00BD2C9B" w:rsidRDefault="00BD2C9B" w:rsidP="00B31B6B">
      <w:pPr>
        <w:pStyle w:val="2"/>
        <w:numPr>
          <w:ilvl w:val="1"/>
          <w:numId w:val="41"/>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101BFD" w:rsidP="003C67FB">
      <w:pPr>
        <w:rPr>
          <w:rStyle w:val="a9"/>
          <w:rFonts w:ascii="微软雅黑" w:hAnsi="微软雅黑"/>
          <w:b/>
          <w:bCs/>
          <w:color w:val="000000"/>
          <w:sz w:val="27"/>
          <w:szCs w:val="27"/>
          <w:shd w:val="clear" w:color="auto" w:fill="FFFFFF"/>
        </w:rPr>
      </w:pPr>
      <w:hyperlink r:id="rId40"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101BFD" w:rsidP="00731E0F">
      <w:hyperlink r:id="rId41"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42"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101BFD" w:rsidP="000D785D">
      <w:hyperlink r:id="rId43"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101BFD" w:rsidP="000D785D">
      <w:hyperlink r:id="rId44"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101BFD" w:rsidP="000D785D">
      <w:hyperlink r:id="rId45"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101BFD" w:rsidP="00FE69E1">
      <w:pPr>
        <w:pStyle w:val="a7"/>
        <w:numPr>
          <w:ilvl w:val="0"/>
          <w:numId w:val="6"/>
        </w:numPr>
        <w:ind w:firstLineChars="0"/>
        <w:rPr>
          <w:rStyle w:val="a9"/>
          <w:color w:val="auto"/>
          <w:u w:val="none"/>
        </w:rPr>
      </w:pPr>
      <w:hyperlink r:id="rId46"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101BFD" w:rsidP="00F61E34">
      <w:hyperlink r:id="rId47"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Key Guan" w:date="2017-06-27T10:37:00Z" w:initials="KG">
    <w:p w14:paraId="4E6042A1" w14:textId="77777777" w:rsidR="00101BFD" w:rsidRDefault="00101BFD">
      <w:pPr>
        <w:pStyle w:val="ab"/>
      </w:pPr>
      <w:r>
        <w:rPr>
          <w:rStyle w:val="aa"/>
        </w:rPr>
        <w:annotationRef/>
      </w:r>
      <w:r>
        <w:rPr>
          <w:rFonts w:hint="eastAsia"/>
        </w:rPr>
        <w:t>如果</w:t>
      </w:r>
      <w:r>
        <w:t>这个</w:t>
      </w:r>
      <w:r>
        <w:t>scheme</w:t>
      </w:r>
      <w:r>
        <w:t>为空呢？看源码貌似可以为空？</w:t>
      </w:r>
    </w:p>
  </w:comment>
  <w:comment w:id="2" w:author="Key Guan" w:date="2017-06-27T14:25:00Z" w:initials="KG">
    <w:p w14:paraId="5DE90329" w14:textId="77777777" w:rsidR="00101BFD" w:rsidRDefault="00101BFD"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101BFD" w:rsidRPr="008F7165" w:rsidRDefault="00101BFD"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3" w:author="Key Guan" w:date="2017-07-01T13:19:00Z" w:initials="KG">
    <w:p w14:paraId="47404D2E" w14:textId="77777777" w:rsidR="00101BFD" w:rsidRPr="00FE1B42" w:rsidRDefault="00101BFD"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101BFD" w:rsidRPr="00FE1B42" w:rsidRDefault="00101BFD" w:rsidP="00F64768">
      <w:pPr>
        <w:pStyle w:val="ab"/>
      </w:pPr>
      <w:r>
        <w:rPr>
          <w:rFonts w:hint="eastAsia"/>
        </w:rPr>
        <w:t>骗人</w:t>
      </w:r>
      <w:r>
        <w:t>的？</w:t>
      </w:r>
    </w:p>
  </w:comment>
  <w:comment w:id="4" w:author="Key Guan" w:date="2017-09-01T22:57:00Z" w:initials="KG">
    <w:p w14:paraId="3AB82656" w14:textId="77777777" w:rsidR="00101BFD" w:rsidRDefault="00101BFD">
      <w:pPr>
        <w:pStyle w:val="ab"/>
      </w:pPr>
      <w:r>
        <w:rPr>
          <w:rStyle w:val="aa"/>
        </w:rPr>
        <w:annotationRef/>
      </w:r>
      <w:r>
        <w:t>A</w:t>
      </w:r>
      <w:r>
        <w:rPr>
          <w:rFonts w:hint="eastAsia"/>
        </w:rPr>
        <w:t xml:space="preserve">ndroid </w:t>
      </w:r>
      <w:r>
        <w:rPr>
          <w:rFonts w:hint="eastAsia"/>
        </w:rPr>
        <w:t>的</w:t>
      </w:r>
      <w:r>
        <w:t>权限管理</w:t>
      </w:r>
    </w:p>
  </w:comment>
  <w:comment w:id="5" w:author="Key Guan" w:date="2017-09-01T23:00:00Z" w:initials="KG">
    <w:p w14:paraId="45A3963F" w14:textId="77777777" w:rsidR="00101BFD" w:rsidRDefault="00101BFD">
      <w:pPr>
        <w:pStyle w:val="ab"/>
      </w:pPr>
      <w:r>
        <w:rPr>
          <w:rStyle w:val="aa"/>
        </w:rPr>
        <w:annotationRef/>
      </w:r>
      <w:r>
        <w:rPr>
          <w:rFonts w:hint="eastAsia"/>
        </w:rPr>
        <w:t>系统</w:t>
      </w:r>
      <w:r>
        <w:t>的版本</w:t>
      </w:r>
      <w:r>
        <w:rPr>
          <w:rFonts w:hint="eastAsia"/>
        </w:rPr>
        <w:t>号</w:t>
      </w:r>
      <w:r>
        <w:t>的指定</w:t>
      </w:r>
    </w:p>
  </w:comment>
  <w:comment w:id="6" w:author="Key Guan" w:date="2017-07-01T11:01:00Z" w:initials="KG">
    <w:p w14:paraId="2FC7C308" w14:textId="77777777" w:rsidR="00101BFD" w:rsidRDefault="00101BFD">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101BFD" w:rsidRDefault="00101BFD">
      <w:pPr>
        <w:pStyle w:val="ab"/>
      </w:pPr>
      <w:r>
        <w:rPr>
          <w:rFonts w:hint="eastAsia"/>
        </w:rPr>
        <w:t>2.</w:t>
      </w:r>
      <w:r>
        <w:rPr>
          <w:rFonts w:hint="eastAsia"/>
        </w:rPr>
        <w:t>系统</w:t>
      </w:r>
      <w:r>
        <w:t>是不是可以编译优化，把</w:t>
      </w:r>
      <w:r>
        <w:t>xml</w:t>
      </w:r>
      <w:r>
        <w:t>优化成</w:t>
      </w:r>
      <w:r>
        <w:t>json</w:t>
      </w:r>
      <w:r>
        <w:t>这种格式？</w:t>
      </w:r>
    </w:p>
  </w:comment>
  <w:comment w:id="7" w:author="Key Guan" w:date="2017-07-01T11:24:00Z" w:initials="KG">
    <w:p w14:paraId="00C1093A" w14:textId="77777777" w:rsidR="00101BFD" w:rsidRDefault="00101BFD">
      <w:pPr>
        <w:pStyle w:val="ab"/>
      </w:pPr>
      <w:r>
        <w:rPr>
          <w:rStyle w:val="aa"/>
        </w:rPr>
        <w:annotationRef/>
      </w:r>
      <w:r>
        <w:rPr>
          <w:rFonts w:hint="eastAsia"/>
        </w:rPr>
        <w:t>架构</w:t>
      </w:r>
      <w:r>
        <w:t>原理</w:t>
      </w:r>
      <w:r>
        <w:rPr>
          <w:rFonts w:hint="eastAsia"/>
        </w:rPr>
        <w:t>还是</w:t>
      </w:r>
      <w:r>
        <w:t>没有说清楚</w:t>
      </w:r>
    </w:p>
  </w:comment>
  <w:comment w:id="9" w:author="Key Guan" w:date="2017-10-21T22:18:00Z" w:initials="KG">
    <w:p w14:paraId="5CF65AE6" w14:textId="71EECD92" w:rsidR="00101BFD" w:rsidRDefault="00101BFD">
      <w:pPr>
        <w:pStyle w:val="ab"/>
      </w:pPr>
      <w:r>
        <w:rPr>
          <w:rStyle w:val="aa"/>
        </w:rPr>
        <w:annotationRef/>
      </w:r>
      <w:r>
        <w:rPr>
          <w:rFonts w:hint="eastAsia"/>
        </w:rPr>
        <w:t>设置</w:t>
      </w:r>
      <w:r>
        <w:t>也可以使其开通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578CC8" w14:textId="77777777" w:rsidR="00BE37C6" w:rsidRDefault="00BE37C6" w:rsidP="003C67FB">
      <w:r>
        <w:separator/>
      </w:r>
    </w:p>
  </w:endnote>
  <w:endnote w:type="continuationSeparator" w:id="0">
    <w:p w14:paraId="3A80407E" w14:textId="77777777" w:rsidR="00BE37C6" w:rsidRDefault="00BE37C6"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9EE3E6" w14:textId="77777777" w:rsidR="00BE37C6" w:rsidRDefault="00BE37C6" w:rsidP="003C67FB">
      <w:r>
        <w:separator/>
      </w:r>
    </w:p>
  </w:footnote>
  <w:footnote w:type="continuationSeparator" w:id="0">
    <w:p w14:paraId="778132A9" w14:textId="77777777" w:rsidR="00BE37C6" w:rsidRDefault="00BE37C6"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D611FB"/>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27A2C69"/>
    <w:multiLevelType w:val="hybridMultilevel"/>
    <w:tmpl w:val="04F0C9DE"/>
    <w:lvl w:ilvl="0" w:tplc="0409000B">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435" w:hanging="420"/>
      </w:pPr>
      <w:rPr>
        <w:rFonts w:ascii="Wingdings" w:hAnsi="Wingdings" w:hint="default"/>
      </w:rPr>
    </w:lvl>
    <w:lvl w:ilvl="2" w:tplc="04090005" w:tentative="1">
      <w:start w:val="1"/>
      <w:numFmt w:val="bullet"/>
      <w:lvlText w:val=""/>
      <w:lvlJc w:val="left"/>
      <w:pPr>
        <w:ind w:left="-15" w:hanging="420"/>
      </w:pPr>
      <w:rPr>
        <w:rFonts w:ascii="Wingdings" w:hAnsi="Wingdings" w:hint="default"/>
      </w:rPr>
    </w:lvl>
    <w:lvl w:ilvl="3" w:tplc="04090001" w:tentative="1">
      <w:start w:val="1"/>
      <w:numFmt w:val="bullet"/>
      <w:lvlText w:val=""/>
      <w:lvlJc w:val="left"/>
      <w:pPr>
        <w:ind w:left="405" w:hanging="420"/>
      </w:pPr>
      <w:rPr>
        <w:rFonts w:ascii="Wingdings" w:hAnsi="Wingdings" w:hint="default"/>
      </w:rPr>
    </w:lvl>
    <w:lvl w:ilvl="4" w:tplc="04090003" w:tentative="1">
      <w:start w:val="1"/>
      <w:numFmt w:val="bullet"/>
      <w:lvlText w:val=""/>
      <w:lvlJc w:val="left"/>
      <w:pPr>
        <w:ind w:left="825" w:hanging="420"/>
      </w:pPr>
      <w:rPr>
        <w:rFonts w:ascii="Wingdings" w:hAnsi="Wingdings" w:hint="default"/>
      </w:rPr>
    </w:lvl>
    <w:lvl w:ilvl="5" w:tplc="04090005" w:tentative="1">
      <w:start w:val="1"/>
      <w:numFmt w:val="bullet"/>
      <w:lvlText w:val=""/>
      <w:lvlJc w:val="left"/>
      <w:pPr>
        <w:ind w:left="1245" w:hanging="420"/>
      </w:pPr>
      <w:rPr>
        <w:rFonts w:ascii="Wingdings" w:hAnsi="Wingdings" w:hint="default"/>
      </w:rPr>
    </w:lvl>
    <w:lvl w:ilvl="6" w:tplc="04090001" w:tentative="1">
      <w:start w:val="1"/>
      <w:numFmt w:val="bullet"/>
      <w:lvlText w:val=""/>
      <w:lvlJc w:val="left"/>
      <w:pPr>
        <w:ind w:left="1665" w:hanging="420"/>
      </w:pPr>
      <w:rPr>
        <w:rFonts w:ascii="Wingdings" w:hAnsi="Wingdings" w:hint="default"/>
      </w:rPr>
    </w:lvl>
    <w:lvl w:ilvl="7" w:tplc="04090003" w:tentative="1">
      <w:start w:val="1"/>
      <w:numFmt w:val="bullet"/>
      <w:lvlText w:val=""/>
      <w:lvlJc w:val="left"/>
      <w:pPr>
        <w:ind w:left="2085" w:hanging="420"/>
      </w:pPr>
      <w:rPr>
        <w:rFonts w:ascii="Wingdings" w:hAnsi="Wingdings" w:hint="default"/>
      </w:rPr>
    </w:lvl>
    <w:lvl w:ilvl="8" w:tplc="04090005" w:tentative="1">
      <w:start w:val="1"/>
      <w:numFmt w:val="bullet"/>
      <w:lvlText w:val=""/>
      <w:lvlJc w:val="left"/>
      <w:pPr>
        <w:ind w:left="2505" w:hanging="420"/>
      </w:pPr>
      <w:rPr>
        <w:rFonts w:ascii="Wingdings" w:hAnsi="Wingdings" w:hint="default"/>
      </w:rPr>
    </w:lvl>
  </w:abstractNum>
  <w:abstractNum w:abstractNumId="3">
    <w:nsid w:val="02802153"/>
    <w:multiLevelType w:val="multilevel"/>
    <w:tmpl w:val="43045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FA709F"/>
    <w:multiLevelType w:val="hybridMultilevel"/>
    <w:tmpl w:val="CD748D3A"/>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
    <w:nsid w:val="0B044567"/>
    <w:multiLevelType w:val="multilevel"/>
    <w:tmpl w:val="66843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FCE7D3F"/>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0C333BB"/>
    <w:multiLevelType w:val="multilevel"/>
    <w:tmpl w:val="A342A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23E77D2"/>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2F3383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460645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66B2AE1"/>
    <w:multiLevelType w:val="hybridMultilevel"/>
    <w:tmpl w:val="4E4AEC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68A52EC"/>
    <w:multiLevelType w:val="multilevel"/>
    <w:tmpl w:val="034CB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C065717"/>
    <w:multiLevelType w:val="multilevel"/>
    <w:tmpl w:val="C3B827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26B1758"/>
    <w:multiLevelType w:val="hybridMultilevel"/>
    <w:tmpl w:val="A5285B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2E44191"/>
    <w:multiLevelType w:val="multilevel"/>
    <w:tmpl w:val="56A217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25A03383"/>
    <w:multiLevelType w:val="multilevel"/>
    <w:tmpl w:val="C42C8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27727844"/>
    <w:multiLevelType w:val="multilevel"/>
    <w:tmpl w:val="38A69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28B85842"/>
    <w:multiLevelType w:val="multilevel"/>
    <w:tmpl w:val="2A16F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2A9A05A3"/>
    <w:multiLevelType w:val="multilevel"/>
    <w:tmpl w:val="BA529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2B1753A9"/>
    <w:multiLevelType w:val="multilevel"/>
    <w:tmpl w:val="82C0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2BB90272"/>
    <w:multiLevelType w:val="multilevel"/>
    <w:tmpl w:val="22C081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314A29D3"/>
    <w:multiLevelType w:val="multilevel"/>
    <w:tmpl w:val="70D2B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3062EEF"/>
    <w:multiLevelType w:val="hybridMultilevel"/>
    <w:tmpl w:val="83D879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34C81112"/>
    <w:multiLevelType w:val="multilevel"/>
    <w:tmpl w:val="21DA3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37903B61"/>
    <w:multiLevelType w:val="multilevel"/>
    <w:tmpl w:val="8D0EC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3A477217"/>
    <w:multiLevelType w:val="multilevel"/>
    <w:tmpl w:val="39304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3A6A29E1"/>
    <w:multiLevelType w:val="multilevel"/>
    <w:tmpl w:val="CE120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3F5C7A38"/>
    <w:multiLevelType w:val="hybridMultilevel"/>
    <w:tmpl w:val="0C9872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FD51633"/>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40AF40AB"/>
    <w:multiLevelType w:val="multilevel"/>
    <w:tmpl w:val="57CC8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432B1740"/>
    <w:multiLevelType w:val="hybridMultilevel"/>
    <w:tmpl w:val="635EA7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41B0A25"/>
    <w:multiLevelType w:val="multilevel"/>
    <w:tmpl w:val="DAD25F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45AE6666"/>
    <w:multiLevelType w:val="multilevel"/>
    <w:tmpl w:val="3E7A4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46974EB6"/>
    <w:multiLevelType w:val="multilevel"/>
    <w:tmpl w:val="E2C43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49">
    <w:nsid w:val="493F4200"/>
    <w:multiLevelType w:val="multilevel"/>
    <w:tmpl w:val="6136CD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49BB57E4"/>
    <w:multiLevelType w:val="multilevel"/>
    <w:tmpl w:val="0B44B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nsid w:val="527F1228"/>
    <w:multiLevelType w:val="multilevel"/>
    <w:tmpl w:val="7C9AB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52AE373B"/>
    <w:multiLevelType w:val="multilevel"/>
    <w:tmpl w:val="2314FB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53AF37A2"/>
    <w:multiLevelType w:val="multilevel"/>
    <w:tmpl w:val="24122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8">
    <w:nsid w:val="57983C63"/>
    <w:multiLevelType w:val="multilevel"/>
    <w:tmpl w:val="BA109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57B921B4"/>
    <w:multiLevelType w:val="multilevel"/>
    <w:tmpl w:val="68A02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597513AD"/>
    <w:multiLevelType w:val="hybridMultilevel"/>
    <w:tmpl w:val="319CA832"/>
    <w:lvl w:ilvl="0" w:tplc="D222D9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5A5A02A5"/>
    <w:multiLevelType w:val="multilevel"/>
    <w:tmpl w:val="465C8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5A8A2474"/>
    <w:multiLevelType w:val="multilevel"/>
    <w:tmpl w:val="42FC2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4">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5D984F15"/>
    <w:multiLevelType w:val="multilevel"/>
    <w:tmpl w:val="2160D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5F201569"/>
    <w:multiLevelType w:val="multilevel"/>
    <w:tmpl w:val="3692C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nsid w:val="5F4E75FB"/>
    <w:multiLevelType w:val="multilevel"/>
    <w:tmpl w:val="BCD49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5FDB1352"/>
    <w:multiLevelType w:val="multilevel"/>
    <w:tmpl w:val="D2DA80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nsid w:val="62EB2BF8"/>
    <w:multiLevelType w:val="multilevel"/>
    <w:tmpl w:val="041861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64403DEC"/>
    <w:multiLevelType w:val="multilevel"/>
    <w:tmpl w:val="778E21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665755D8"/>
    <w:multiLevelType w:val="hybridMultilevel"/>
    <w:tmpl w:val="28EE8E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66D710B6"/>
    <w:multiLevelType w:val="multilevel"/>
    <w:tmpl w:val="B8D45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nsid w:val="67457CAB"/>
    <w:multiLevelType w:val="multilevel"/>
    <w:tmpl w:val="10560B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nsid w:val="6A662B3E"/>
    <w:multiLevelType w:val="multilevel"/>
    <w:tmpl w:val="24960F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nsid w:val="6DCF6AD9"/>
    <w:multiLevelType w:val="multilevel"/>
    <w:tmpl w:val="C7FC9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nsid w:val="70566921"/>
    <w:multiLevelType w:val="multilevel"/>
    <w:tmpl w:val="E57EB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nsid w:val="71EA6514"/>
    <w:multiLevelType w:val="multilevel"/>
    <w:tmpl w:val="DCD467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nsid w:val="71F525F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5">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nsid w:val="74DB3E01"/>
    <w:multiLevelType w:val="multilevel"/>
    <w:tmpl w:val="C0D433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nsid w:val="75FB6F83"/>
    <w:multiLevelType w:val="multilevel"/>
    <w:tmpl w:val="9708A1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nsid w:val="76F56CCD"/>
    <w:multiLevelType w:val="multilevel"/>
    <w:tmpl w:val="84B219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nsid w:val="77647FC2"/>
    <w:multiLevelType w:val="multilevel"/>
    <w:tmpl w:val="2BEED4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nsid w:val="7B76257A"/>
    <w:multiLevelType w:val="multilevel"/>
    <w:tmpl w:val="DAAA5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7"/>
  </w:num>
  <w:num w:numId="2">
    <w:abstractNumId w:val="10"/>
  </w:num>
  <w:num w:numId="3">
    <w:abstractNumId w:val="33"/>
  </w:num>
  <w:num w:numId="4">
    <w:abstractNumId w:val="12"/>
  </w:num>
  <w:num w:numId="5">
    <w:abstractNumId w:val="65"/>
  </w:num>
  <w:num w:numId="6">
    <w:abstractNumId w:val="4"/>
  </w:num>
  <w:num w:numId="7">
    <w:abstractNumId w:val="18"/>
  </w:num>
  <w:num w:numId="8">
    <w:abstractNumId w:val="48"/>
  </w:num>
  <w:num w:numId="9">
    <w:abstractNumId w:val="52"/>
  </w:num>
  <w:num w:numId="10">
    <w:abstractNumId w:val="63"/>
  </w:num>
  <w:num w:numId="11">
    <w:abstractNumId w:val="71"/>
  </w:num>
  <w:num w:numId="12">
    <w:abstractNumId w:val="23"/>
  </w:num>
  <w:num w:numId="13">
    <w:abstractNumId w:val="84"/>
  </w:num>
  <w:num w:numId="14">
    <w:abstractNumId w:val="91"/>
  </w:num>
  <w:num w:numId="15">
    <w:abstractNumId w:val="28"/>
  </w:num>
  <w:num w:numId="16">
    <w:abstractNumId w:val="51"/>
  </w:num>
  <w:num w:numId="17">
    <w:abstractNumId w:val="92"/>
  </w:num>
  <w:num w:numId="18">
    <w:abstractNumId w:val="64"/>
  </w:num>
  <w:num w:numId="19">
    <w:abstractNumId w:val="56"/>
  </w:num>
  <w:num w:numId="20">
    <w:abstractNumId w:val="5"/>
  </w:num>
  <w:num w:numId="21">
    <w:abstractNumId w:val="0"/>
  </w:num>
  <w:num w:numId="22">
    <w:abstractNumId w:val="25"/>
  </w:num>
  <w:num w:numId="23">
    <w:abstractNumId w:val="32"/>
  </w:num>
  <w:num w:numId="24">
    <w:abstractNumId w:val="20"/>
  </w:num>
  <w:num w:numId="25">
    <w:abstractNumId w:val="74"/>
  </w:num>
  <w:num w:numId="26">
    <w:abstractNumId w:val="14"/>
  </w:num>
  <w:num w:numId="27">
    <w:abstractNumId w:val="79"/>
  </w:num>
  <w:num w:numId="28">
    <w:abstractNumId w:val="38"/>
  </w:num>
  <w:num w:numId="29">
    <w:abstractNumId w:val="70"/>
  </w:num>
  <w:num w:numId="30">
    <w:abstractNumId w:val="93"/>
  </w:num>
  <w:num w:numId="31">
    <w:abstractNumId w:val="55"/>
  </w:num>
  <w:num w:numId="32">
    <w:abstractNumId w:val="45"/>
  </w:num>
  <w:num w:numId="33">
    <w:abstractNumId w:val="61"/>
  </w:num>
  <w:num w:numId="34">
    <w:abstractNumId w:val="30"/>
  </w:num>
  <w:num w:numId="35">
    <w:abstractNumId w:val="29"/>
  </w:num>
  <w:num w:numId="36">
    <w:abstractNumId w:val="54"/>
  </w:num>
  <w:num w:numId="37">
    <w:abstractNumId w:val="36"/>
  </w:num>
  <w:num w:numId="38">
    <w:abstractNumId w:val="88"/>
  </w:num>
  <w:num w:numId="39">
    <w:abstractNumId w:val="66"/>
  </w:num>
  <w:num w:numId="40">
    <w:abstractNumId w:val="80"/>
  </w:num>
  <w:num w:numId="41">
    <w:abstractNumId w:val="85"/>
  </w:num>
  <w:num w:numId="42">
    <w:abstractNumId w:val="47"/>
  </w:num>
  <w:num w:numId="43">
    <w:abstractNumId w:val="39"/>
  </w:num>
  <w:num w:numId="44">
    <w:abstractNumId w:val="59"/>
  </w:num>
  <w:num w:numId="45">
    <w:abstractNumId w:val="7"/>
  </w:num>
  <w:num w:numId="46">
    <w:abstractNumId w:val="42"/>
  </w:num>
  <w:num w:numId="47">
    <w:abstractNumId w:val="15"/>
  </w:num>
  <w:num w:numId="48">
    <w:abstractNumId w:val="11"/>
  </w:num>
  <w:num w:numId="49">
    <w:abstractNumId w:val="83"/>
  </w:num>
  <w:num w:numId="50">
    <w:abstractNumId w:val="1"/>
  </w:num>
  <w:num w:numId="51">
    <w:abstractNumId w:val="8"/>
  </w:num>
  <w:num w:numId="52">
    <w:abstractNumId w:val="69"/>
  </w:num>
  <w:num w:numId="53">
    <w:abstractNumId w:val="62"/>
  </w:num>
  <w:num w:numId="54">
    <w:abstractNumId w:val="27"/>
  </w:num>
  <w:num w:numId="55">
    <w:abstractNumId w:val="41"/>
  </w:num>
  <w:num w:numId="56">
    <w:abstractNumId w:val="87"/>
  </w:num>
  <w:num w:numId="57">
    <w:abstractNumId w:val="2"/>
  </w:num>
  <w:num w:numId="58">
    <w:abstractNumId w:val="67"/>
  </w:num>
  <w:num w:numId="59">
    <w:abstractNumId w:val="72"/>
  </w:num>
  <w:num w:numId="60">
    <w:abstractNumId w:val="60"/>
  </w:num>
  <w:num w:numId="61">
    <w:abstractNumId w:val="13"/>
  </w:num>
  <w:num w:numId="62">
    <w:abstractNumId w:val="58"/>
  </w:num>
  <w:num w:numId="63">
    <w:abstractNumId w:val="16"/>
  </w:num>
  <w:num w:numId="64">
    <w:abstractNumId w:val="19"/>
  </w:num>
  <w:num w:numId="65">
    <w:abstractNumId w:val="44"/>
  </w:num>
  <w:num w:numId="66">
    <w:abstractNumId w:val="6"/>
  </w:num>
  <w:num w:numId="67">
    <w:abstractNumId w:val="76"/>
  </w:num>
  <w:num w:numId="68">
    <w:abstractNumId w:val="77"/>
  </w:num>
  <w:num w:numId="69">
    <w:abstractNumId w:val="21"/>
  </w:num>
  <w:num w:numId="70">
    <w:abstractNumId w:val="43"/>
  </w:num>
  <w:num w:numId="71">
    <w:abstractNumId w:val="86"/>
  </w:num>
  <w:num w:numId="72">
    <w:abstractNumId w:val="3"/>
  </w:num>
  <w:num w:numId="73">
    <w:abstractNumId w:val="89"/>
  </w:num>
  <w:num w:numId="74">
    <w:abstractNumId w:val="17"/>
  </w:num>
  <w:num w:numId="75">
    <w:abstractNumId w:val="68"/>
  </w:num>
  <w:num w:numId="76">
    <w:abstractNumId w:val="34"/>
  </w:num>
  <w:num w:numId="77">
    <w:abstractNumId w:val="26"/>
  </w:num>
  <w:num w:numId="78">
    <w:abstractNumId w:val="46"/>
  </w:num>
  <w:num w:numId="79">
    <w:abstractNumId w:val="22"/>
  </w:num>
  <w:num w:numId="80">
    <w:abstractNumId w:val="37"/>
  </w:num>
  <w:num w:numId="81">
    <w:abstractNumId w:val="90"/>
  </w:num>
  <w:num w:numId="82">
    <w:abstractNumId w:val="9"/>
  </w:num>
  <w:num w:numId="83">
    <w:abstractNumId w:val="81"/>
  </w:num>
  <w:num w:numId="84">
    <w:abstractNumId w:val="31"/>
  </w:num>
  <w:num w:numId="85">
    <w:abstractNumId w:val="40"/>
  </w:num>
  <w:num w:numId="86">
    <w:abstractNumId w:val="35"/>
  </w:num>
  <w:num w:numId="87">
    <w:abstractNumId w:val="53"/>
  </w:num>
  <w:num w:numId="88">
    <w:abstractNumId w:val="49"/>
  </w:num>
  <w:num w:numId="89">
    <w:abstractNumId w:val="78"/>
  </w:num>
  <w:num w:numId="90">
    <w:abstractNumId w:val="82"/>
  </w:num>
  <w:num w:numId="91">
    <w:abstractNumId w:val="73"/>
  </w:num>
  <w:num w:numId="92">
    <w:abstractNumId w:val="50"/>
  </w:num>
  <w:num w:numId="93">
    <w:abstractNumId w:val="24"/>
  </w:num>
  <w:num w:numId="94">
    <w:abstractNumId w:val="75"/>
  </w:num>
  <w:numIdMacAtCleanup w:val="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50194"/>
    <w:rsid w:val="0005137F"/>
    <w:rsid w:val="00057D38"/>
    <w:rsid w:val="00065E1E"/>
    <w:rsid w:val="00083817"/>
    <w:rsid w:val="000B2101"/>
    <w:rsid w:val="000C4ACA"/>
    <w:rsid w:val="000C6417"/>
    <w:rsid w:val="000C7A71"/>
    <w:rsid w:val="000D03AA"/>
    <w:rsid w:val="000D785D"/>
    <w:rsid w:val="000E0671"/>
    <w:rsid w:val="000F3BB1"/>
    <w:rsid w:val="00101BFD"/>
    <w:rsid w:val="0011094A"/>
    <w:rsid w:val="00111FC3"/>
    <w:rsid w:val="00127EA4"/>
    <w:rsid w:val="00145A00"/>
    <w:rsid w:val="00157EEA"/>
    <w:rsid w:val="00162B1E"/>
    <w:rsid w:val="00172FB2"/>
    <w:rsid w:val="00174FA6"/>
    <w:rsid w:val="00192E71"/>
    <w:rsid w:val="00193819"/>
    <w:rsid w:val="00195BD8"/>
    <w:rsid w:val="001963E0"/>
    <w:rsid w:val="001A1230"/>
    <w:rsid w:val="001B7156"/>
    <w:rsid w:val="001C195A"/>
    <w:rsid w:val="001C2AAE"/>
    <w:rsid w:val="001C5032"/>
    <w:rsid w:val="001C7249"/>
    <w:rsid w:val="001E6DBC"/>
    <w:rsid w:val="001F330B"/>
    <w:rsid w:val="001F6E89"/>
    <w:rsid w:val="001F7DC9"/>
    <w:rsid w:val="002038F5"/>
    <w:rsid w:val="00215F92"/>
    <w:rsid w:val="00216BE0"/>
    <w:rsid w:val="00221766"/>
    <w:rsid w:val="00222074"/>
    <w:rsid w:val="00230408"/>
    <w:rsid w:val="00237F96"/>
    <w:rsid w:val="002409F7"/>
    <w:rsid w:val="002431E4"/>
    <w:rsid w:val="00270CE1"/>
    <w:rsid w:val="00270E42"/>
    <w:rsid w:val="00273120"/>
    <w:rsid w:val="00275709"/>
    <w:rsid w:val="00277B5B"/>
    <w:rsid w:val="002807D4"/>
    <w:rsid w:val="00282FF9"/>
    <w:rsid w:val="00285E0E"/>
    <w:rsid w:val="002933E3"/>
    <w:rsid w:val="0029715E"/>
    <w:rsid w:val="002A1017"/>
    <w:rsid w:val="002A368B"/>
    <w:rsid w:val="002A3BBA"/>
    <w:rsid w:val="002A6461"/>
    <w:rsid w:val="002A6ABB"/>
    <w:rsid w:val="002A78C8"/>
    <w:rsid w:val="002B4252"/>
    <w:rsid w:val="002C212B"/>
    <w:rsid w:val="002E5237"/>
    <w:rsid w:val="002F137D"/>
    <w:rsid w:val="00300397"/>
    <w:rsid w:val="00301ECB"/>
    <w:rsid w:val="0030379F"/>
    <w:rsid w:val="00305AEC"/>
    <w:rsid w:val="00312827"/>
    <w:rsid w:val="00313BAA"/>
    <w:rsid w:val="00333849"/>
    <w:rsid w:val="00361EF5"/>
    <w:rsid w:val="0039155F"/>
    <w:rsid w:val="00394C4A"/>
    <w:rsid w:val="003B6481"/>
    <w:rsid w:val="003C0631"/>
    <w:rsid w:val="003C67FB"/>
    <w:rsid w:val="003C6C1E"/>
    <w:rsid w:val="003C79D1"/>
    <w:rsid w:val="003E1C61"/>
    <w:rsid w:val="00400144"/>
    <w:rsid w:val="00402A32"/>
    <w:rsid w:val="0040701A"/>
    <w:rsid w:val="004109EB"/>
    <w:rsid w:val="00411665"/>
    <w:rsid w:val="00415512"/>
    <w:rsid w:val="00416C83"/>
    <w:rsid w:val="00471D27"/>
    <w:rsid w:val="004761D9"/>
    <w:rsid w:val="00476242"/>
    <w:rsid w:val="00476ED8"/>
    <w:rsid w:val="00491BD1"/>
    <w:rsid w:val="004A2A90"/>
    <w:rsid w:val="004B007B"/>
    <w:rsid w:val="004C3283"/>
    <w:rsid w:val="004C556E"/>
    <w:rsid w:val="004D17F6"/>
    <w:rsid w:val="004F682D"/>
    <w:rsid w:val="00500528"/>
    <w:rsid w:val="005006B3"/>
    <w:rsid w:val="00501233"/>
    <w:rsid w:val="00502F1B"/>
    <w:rsid w:val="005252D2"/>
    <w:rsid w:val="0053041A"/>
    <w:rsid w:val="00532064"/>
    <w:rsid w:val="005362E9"/>
    <w:rsid w:val="00540C25"/>
    <w:rsid w:val="00542AA1"/>
    <w:rsid w:val="00542D01"/>
    <w:rsid w:val="00545887"/>
    <w:rsid w:val="00561A9A"/>
    <w:rsid w:val="005720AA"/>
    <w:rsid w:val="005723A5"/>
    <w:rsid w:val="005759C5"/>
    <w:rsid w:val="005815EF"/>
    <w:rsid w:val="0059208B"/>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7069C"/>
    <w:rsid w:val="00670BD5"/>
    <w:rsid w:val="00670CC2"/>
    <w:rsid w:val="00671BC9"/>
    <w:rsid w:val="00682078"/>
    <w:rsid w:val="006848BF"/>
    <w:rsid w:val="00685388"/>
    <w:rsid w:val="0069124E"/>
    <w:rsid w:val="006949AE"/>
    <w:rsid w:val="00695398"/>
    <w:rsid w:val="00697327"/>
    <w:rsid w:val="006E2862"/>
    <w:rsid w:val="006E6221"/>
    <w:rsid w:val="007017D6"/>
    <w:rsid w:val="00712E4E"/>
    <w:rsid w:val="007138BC"/>
    <w:rsid w:val="0071536D"/>
    <w:rsid w:val="007229BA"/>
    <w:rsid w:val="007303B0"/>
    <w:rsid w:val="00731E0F"/>
    <w:rsid w:val="00732523"/>
    <w:rsid w:val="00743C8A"/>
    <w:rsid w:val="00751E47"/>
    <w:rsid w:val="00752AC7"/>
    <w:rsid w:val="00753813"/>
    <w:rsid w:val="00756B6A"/>
    <w:rsid w:val="00761BBD"/>
    <w:rsid w:val="007629C1"/>
    <w:rsid w:val="0077183D"/>
    <w:rsid w:val="00774398"/>
    <w:rsid w:val="00780D13"/>
    <w:rsid w:val="00790BFD"/>
    <w:rsid w:val="00792B5D"/>
    <w:rsid w:val="007A174A"/>
    <w:rsid w:val="007A6F37"/>
    <w:rsid w:val="007B0274"/>
    <w:rsid w:val="007B040C"/>
    <w:rsid w:val="007C2821"/>
    <w:rsid w:val="007C4FC1"/>
    <w:rsid w:val="007D6895"/>
    <w:rsid w:val="007E40F1"/>
    <w:rsid w:val="007E49DF"/>
    <w:rsid w:val="007E68D0"/>
    <w:rsid w:val="007F5658"/>
    <w:rsid w:val="00804ABC"/>
    <w:rsid w:val="008146C0"/>
    <w:rsid w:val="00814A48"/>
    <w:rsid w:val="0082291F"/>
    <w:rsid w:val="008376C1"/>
    <w:rsid w:val="00843229"/>
    <w:rsid w:val="008479AC"/>
    <w:rsid w:val="00847A02"/>
    <w:rsid w:val="008621EE"/>
    <w:rsid w:val="00871029"/>
    <w:rsid w:val="00875648"/>
    <w:rsid w:val="00876271"/>
    <w:rsid w:val="00885F36"/>
    <w:rsid w:val="008929D1"/>
    <w:rsid w:val="00892DE5"/>
    <w:rsid w:val="008A2D8F"/>
    <w:rsid w:val="008A4BBE"/>
    <w:rsid w:val="008B00FD"/>
    <w:rsid w:val="008B12B9"/>
    <w:rsid w:val="008B30E4"/>
    <w:rsid w:val="008D5C30"/>
    <w:rsid w:val="008E1A53"/>
    <w:rsid w:val="008E3744"/>
    <w:rsid w:val="008E4BE4"/>
    <w:rsid w:val="008E75F4"/>
    <w:rsid w:val="008F00A4"/>
    <w:rsid w:val="008F7165"/>
    <w:rsid w:val="00902E24"/>
    <w:rsid w:val="0090632A"/>
    <w:rsid w:val="009164ED"/>
    <w:rsid w:val="009230DB"/>
    <w:rsid w:val="009254DC"/>
    <w:rsid w:val="009340E2"/>
    <w:rsid w:val="00934F1F"/>
    <w:rsid w:val="00942117"/>
    <w:rsid w:val="009427A4"/>
    <w:rsid w:val="009527E0"/>
    <w:rsid w:val="0096091B"/>
    <w:rsid w:val="00971901"/>
    <w:rsid w:val="00985536"/>
    <w:rsid w:val="009875C4"/>
    <w:rsid w:val="00992D13"/>
    <w:rsid w:val="009B09EE"/>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6F83"/>
    <w:rsid w:val="00A333B7"/>
    <w:rsid w:val="00A403B5"/>
    <w:rsid w:val="00A46534"/>
    <w:rsid w:val="00A51978"/>
    <w:rsid w:val="00A561F0"/>
    <w:rsid w:val="00A65C13"/>
    <w:rsid w:val="00A704FE"/>
    <w:rsid w:val="00A81330"/>
    <w:rsid w:val="00A82D1F"/>
    <w:rsid w:val="00A8539D"/>
    <w:rsid w:val="00A85450"/>
    <w:rsid w:val="00A96BEA"/>
    <w:rsid w:val="00AA1285"/>
    <w:rsid w:val="00AA7222"/>
    <w:rsid w:val="00AB4B69"/>
    <w:rsid w:val="00AD5F0A"/>
    <w:rsid w:val="00AD705F"/>
    <w:rsid w:val="00AF2C7B"/>
    <w:rsid w:val="00AF6E8C"/>
    <w:rsid w:val="00B07CD7"/>
    <w:rsid w:val="00B15E65"/>
    <w:rsid w:val="00B22CC7"/>
    <w:rsid w:val="00B31B6B"/>
    <w:rsid w:val="00B32CC6"/>
    <w:rsid w:val="00B65AB9"/>
    <w:rsid w:val="00B920F7"/>
    <w:rsid w:val="00B963A8"/>
    <w:rsid w:val="00B966CF"/>
    <w:rsid w:val="00BB4D3D"/>
    <w:rsid w:val="00BD2C9B"/>
    <w:rsid w:val="00BE13DB"/>
    <w:rsid w:val="00BE37C6"/>
    <w:rsid w:val="00BE4DE0"/>
    <w:rsid w:val="00BF1717"/>
    <w:rsid w:val="00BF6238"/>
    <w:rsid w:val="00C04BE3"/>
    <w:rsid w:val="00C14F91"/>
    <w:rsid w:val="00C24A63"/>
    <w:rsid w:val="00C334AA"/>
    <w:rsid w:val="00C45AFC"/>
    <w:rsid w:val="00C46DED"/>
    <w:rsid w:val="00C50348"/>
    <w:rsid w:val="00C539B5"/>
    <w:rsid w:val="00C57D08"/>
    <w:rsid w:val="00C740DE"/>
    <w:rsid w:val="00C77C3F"/>
    <w:rsid w:val="00C811ED"/>
    <w:rsid w:val="00C81778"/>
    <w:rsid w:val="00C81E92"/>
    <w:rsid w:val="00C84106"/>
    <w:rsid w:val="00C86089"/>
    <w:rsid w:val="00CA15BB"/>
    <w:rsid w:val="00CA331C"/>
    <w:rsid w:val="00CA4234"/>
    <w:rsid w:val="00CA441A"/>
    <w:rsid w:val="00CB1CCE"/>
    <w:rsid w:val="00CB5135"/>
    <w:rsid w:val="00CB6DE2"/>
    <w:rsid w:val="00CC03C9"/>
    <w:rsid w:val="00CE09E6"/>
    <w:rsid w:val="00CE3E56"/>
    <w:rsid w:val="00CF3AB2"/>
    <w:rsid w:val="00CF50F2"/>
    <w:rsid w:val="00D009B1"/>
    <w:rsid w:val="00D01D02"/>
    <w:rsid w:val="00D22EB8"/>
    <w:rsid w:val="00D346EA"/>
    <w:rsid w:val="00D35654"/>
    <w:rsid w:val="00D45A8C"/>
    <w:rsid w:val="00D463A6"/>
    <w:rsid w:val="00D46AE0"/>
    <w:rsid w:val="00D5416C"/>
    <w:rsid w:val="00D7094C"/>
    <w:rsid w:val="00D748A6"/>
    <w:rsid w:val="00D9327B"/>
    <w:rsid w:val="00DA1604"/>
    <w:rsid w:val="00DA291C"/>
    <w:rsid w:val="00DA64A1"/>
    <w:rsid w:val="00DE57AB"/>
    <w:rsid w:val="00DF1F75"/>
    <w:rsid w:val="00DF4E9D"/>
    <w:rsid w:val="00DF50C2"/>
    <w:rsid w:val="00E02CE8"/>
    <w:rsid w:val="00E0435C"/>
    <w:rsid w:val="00E0703A"/>
    <w:rsid w:val="00E12AAA"/>
    <w:rsid w:val="00E21FDF"/>
    <w:rsid w:val="00E23076"/>
    <w:rsid w:val="00E322C2"/>
    <w:rsid w:val="00E33D44"/>
    <w:rsid w:val="00E3750D"/>
    <w:rsid w:val="00E70868"/>
    <w:rsid w:val="00E7691F"/>
    <w:rsid w:val="00E800E0"/>
    <w:rsid w:val="00E804CB"/>
    <w:rsid w:val="00EA0D8D"/>
    <w:rsid w:val="00EA181A"/>
    <w:rsid w:val="00EA2DA5"/>
    <w:rsid w:val="00EA38BC"/>
    <w:rsid w:val="00EB327C"/>
    <w:rsid w:val="00EE17D4"/>
    <w:rsid w:val="00EE2553"/>
    <w:rsid w:val="00EF05D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6A83"/>
    <w:rsid w:val="00FB587A"/>
    <w:rsid w:val="00FB79AF"/>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71745D5F-0479-4B24-9754-7584E9BB56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3.jpeg"/><Relationship Id="rId26" Type="http://schemas.openxmlformats.org/officeDocument/2006/relationships/image" Target="media/image6.gif"/><Relationship Id="rId39" Type="http://schemas.openxmlformats.org/officeDocument/2006/relationships/hyperlink" Target="http://blog.csdn.net/aikongmeng/article/details/44748841" TargetMode="External"/><Relationship Id="rId21" Type="http://schemas.openxmlformats.org/officeDocument/2006/relationships/hyperlink" Target="http://lib.csdn.net/base/java" TargetMode="External"/><Relationship Id="rId34" Type="http://schemas.openxmlformats.org/officeDocument/2006/relationships/hyperlink" Target="http://blog.csdn.net/jshazk1989/article/details/17094415" TargetMode="External"/><Relationship Id="rId42" Type="http://schemas.openxmlformats.org/officeDocument/2006/relationships/hyperlink" Target="http://lib.csdn.net/base/java" TargetMode="External"/><Relationship Id="rId47" Type="http://schemas.openxmlformats.org/officeDocument/2006/relationships/hyperlink" Target="https://osdn.net/people/developermap.php"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hyperlink" Target="http://blog.csdn.net/jshazk1989/article/details/17094415" TargetMode="External"/><Relationship Id="rId11" Type="http://schemas.openxmlformats.org/officeDocument/2006/relationships/hyperlink" Target="http://blog.csdn.net/picasso_l/article/details/70140694" TargetMode="External"/><Relationship Id="rId24" Type="http://schemas.openxmlformats.org/officeDocument/2006/relationships/hyperlink" Target="http://blog.csdn.net/peng_cao/article/details/50887509" TargetMode="External"/><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40" Type="http://schemas.openxmlformats.org/officeDocument/2006/relationships/hyperlink" Target="http://blog.csdn.net/daiqiquan/article/details/40615115" TargetMode="External"/><Relationship Id="rId45" Type="http://schemas.openxmlformats.org/officeDocument/2006/relationships/hyperlink" Target="http://blog.csdn.net/u013656135/article/details/49686425" TargetMode="Externa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5.jpeg"/><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microsoft.com/office/2011/relationships/people" Target="people.xml"/><Relationship Id="rId10" Type="http://schemas.openxmlformats.org/officeDocument/2006/relationships/hyperlink" Target="http://www.cnblogs.com/mythou/p/3425570.html" TargetMode="External"/><Relationship Id="rId19" Type="http://schemas.openxmlformats.org/officeDocument/2006/relationships/hyperlink" Target="http://lib.csdn.net/base/android" TargetMode="External"/><Relationship Id="rId31" Type="http://schemas.openxmlformats.org/officeDocument/2006/relationships/hyperlink" Target="http://blog.csdn.net/jshazk1989/article/details/17094415" TargetMode="External"/><Relationship Id="rId44" Type="http://schemas.openxmlformats.org/officeDocument/2006/relationships/hyperlink" Target="http://blog.csdn.net/a2758963/article/details/42675773"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4" Type="http://schemas.openxmlformats.org/officeDocument/2006/relationships/image" Target="media/image2.jpeg"/><Relationship Id="rId22" Type="http://schemas.openxmlformats.org/officeDocument/2006/relationships/hyperlink" Target="http://www.cnblogs.com/l2rf/p/5102230.html" TargetMode="External"/><Relationship Id="rId27" Type="http://schemas.openxmlformats.org/officeDocument/2006/relationships/hyperlink" Target="http://blog.csdn.net/jshazk1989/article/details/17094415" TargetMode="Externa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43" Type="http://schemas.openxmlformats.org/officeDocument/2006/relationships/hyperlink" Target="http://blog.csdn.net/sdjzyuxinburen/article/details/50645193" TargetMode="External"/><Relationship Id="rId48" Type="http://schemas.openxmlformats.org/officeDocument/2006/relationships/fontTable" Target="fontTable.xml"/><Relationship Id="rId8" Type="http://schemas.openxmlformats.org/officeDocument/2006/relationships/hyperlink" Target="https://github.com/getfatday/keytool-importkeypair"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lib.csdn.net/base/mysql" TargetMode="External"/><Relationship Id="rId25" Type="http://schemas.openxmlformats.org/officeDocument/2006/relationships/hyperlink" Target="https://developer.android.com/reference/android/provider/Settings.Global.html" TargetMode="External"/><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jshazk1989/article/details/17094415" TargetMode="External"/><Relationship Id="rId46" Type="http://schemas.openxmlformats.org/officeDocument/2006/relationships/hyperlink" Target="http://blog.csdn.net/kebelzc24/article/details/53765379" TargetMode="External"/><Relationship Id="rId20" Type="http://schemas.openxmlformats.org/officeDocument/2006/relationships/image" Target="media/image4.png"/><Relationship Id="rId41" Type="http://schemas.openxmlformats.org/officeDocument/2006/relationships/hyperlink" Target="http://blog.csdn.net/ccc20134/article/details/50540800"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1432-5733-4A65-A15E-0F8241DF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65</TotalTime>
  <Pages>45</Pages>
  <Words>8734</Words>
  <Characters>49787</Characters>
  <Application>Microsoft Office Word</Application>
  <DocSecurity>0</DocSecurity>
  <Lines>414</Lines>
  <Paragraphs>116</Paragraphs>
  <ScaleCrop>false</ScaleCrop>
  <Company/>
  <LinksUpToDate>false</LinksUpToDate>
  <CharactersWithSpaces>58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17</cp:revision>
  <dcterms:created xsi:type="dcterms:W3CDTF">2017-06-24T05:17:00Z</dcterms:created>
  <dcterms:modified xsi:type="dcterms:W3CDTF">2018-03-16T14:34:00Z</dcterms:modified>
</cp:coreProperties>
</file>